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514E38" w:rsidP="0025006D">
      <w:pPr>
        <w:pStyle w:val="Balk3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76.2pt;margin-top:10.3pt;width:100.8pt;height:515.3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728391394" r:id="rId8"/>
        </w:object>
      </w:r>
      <w:r w:rsidR="006B024B"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8463A9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40D94CBC" wp14:editId="6B619BFD">
                <wp:simplePos x="0" y="0"/>
                <wp:positionH relativeFrom="column">
                  <wp:posOffset>4646930</wp:posOffset>
                </wp:positionH>
                <wp:positionV relativeFrom="paragraph">
                  <wp:posOffset>2464435</wp:posOffset>
                </wp:positionV>
                <wp:extent cx="1695450" cy="405130"/>
                <wp:effectExtent l="0" t="0" r="0" b="0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4051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63A9" w:rsidRPr="00020509" w:rsidRDefault="008463A9" w:rsidP="008463A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0D94CBC" id="_x0000_t202" coordsize="21600,21600" o:spt="202" path="m,l,21600r21600,l21600,xe">
                <v:stroke joinstyle="miter"/>
                <v:path gradientshapeok="t" o:connecttype="rect"/>
              </v:shapetype>
              <v:shape id="Text Box 104" o:spid="_x0000_s1026" type="#_x0000_t202" style="position:absolute;margin-left:365.9pt;margin-top:194.05pt;width:133.5pt;height:31.9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" stroked="f">
                <v:textbox>
                  <w:txbxContent>
                    <w:p w:rsidR="008463A9" w:rsidRPr="00020509" w:rsidRDefault="008463A9" w:rsidP="008463A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58EC4B47" wp14:editId="7C10BE5A">
                <wp:simplePos x="0" y="0"/>
                <wp:positionH relativeFrom="column">
                  <wp:posOffset>-4445</wp:posOffset>
                </wp:positionH>
                <wp:positionV relativeFrom="paragraph">
                  <wp:posOffset>5072380</wp:posOffset>
                </wp:positionV>
                <wp:extent cx="962025" cy="500380"/>
                <wp:effectExtent l="0" t="0" r="9525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00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8463A9" w:rsidRDefault="008463A9" w:rsidP="006A1565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 w:rsidRPr="008463A9">
                              <w:rPr>
                                <w:b/>
                                <w:bCs/>
                                <w:sz w:val="18"/>
                              </w:rPr>
                              <w:t>REKTÖRLÜK MAKAM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EC4B47" id="Text Box 99" o:spid="_x0000_s1027" type="#_x0000_t202" style="position:absolute;margin-left:-.35pt;margin-top:399.4pt;width:75.75pt;height:39.4pt;z-index:2516746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" stroked="f">
                <v:textbox>
                  <w:txbxContent>
                    <w:p w:rsidR="006A1565" w:rsidRPr="008463A9" w:rsidRDefault="008463A9" w:rsidP="006A1565">
                      <w:pPr>
                        <w:rPr>
                          <w:b/>
                          <w:bCs/>
                          <w:sz w:val="18"/>
                        </w:rPr>
                      </w:pPr>
                      <w:r w:rsidRPr="008463A9">
                        <w:rPr>
                          <w:b/>
                          <w:bCs/>
                          <w:sz w:val="18"/>
                        </w:rPr>
                        <w:t>REKTÖRLÜK MAKAM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2963818D" wp14:editId="696DC5A1">
                <wp:simplePos x="0" y="0"/>
                <wp:positionH relativeFrom="column">
                  <wp:posOffset>-4445</wp:posOffset>
                </wp:positionH>
                <wp:positionV relativeFrom="paragraph">
                  <wp:posOffset>3848100</wp:posOffset>
                </wp:positionV>
                <wp:extent cx="962025" cy="572135"/>
                <wp:effectExtent l="0" t="0" r="9525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721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63A9" w:rsidRPr="00020509" w:rsidRDefault="008463A9" w:rsidP="008463A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63818D" id="Text Box 98" o:spid="_x0000_s1028" type="#_x0000_t202" style="position:absolute;margin-left:-.35pt;margin-top:303pt;width:75.75pt;height:45.05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" stroked="f">
                <v:textbox>
                  <w:txbxContent>
                    <w:p w:rsidR="008463A9" w:rsidRPr="00020509" w:rsidRDefault="008463A9" w:rsidP="008463A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33438F4D" wp14:editId="41DD4055">
                <wp:simplePos x="0" y="0"/>
                <wp:positionH relativeFrom="column">
                  <wp:posOffset>-4445</wp:posOffset>
                </wp:positionH>
                <wp:positionV relativeFrom="paragraph">
                  <wp:posOffset>1510665</wp:posOffset>
                </wp:positionV>
                <wp:extent cx="962025" cy="516255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162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8463A9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İM KURULU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438F4D" id="Text Box 94" o:spid="_x0000_s1029" type="#_x0000_t202" style="position:absolute;margin-left:-.35pt;margin-top:118.95pt;width:75.75pt;height:40.6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" stroked="f">
                <v:textbox>
                  <w:txbxContent>
                    <w:p w:rsidR="006A1565" w:rsidRPr="00020509" w:rsidRDefault="008463A9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İM KURULU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5FF9E208" wp14:editId="10612EFE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8463A9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m Kurulu Kararı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FF9E208" id="Text Box 109" o:spid="_x0000_s1030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ials84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6A1565" w:rsidRPr="00020509" w:rsidRDefault="008463A9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m Kurulu Kararı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7B5470D4" wp14:editId="71797BCF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8463A9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B5470D4" id="Text Box 108" o:spid="_x0000_s1031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juuFCY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8463A9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5C8FABB5" wp14:editId="0EBB342B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C8FABB5" id="Text Box 107" o:spid="_x0000_s1032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3ECD214D" wp14:editId="5E834BFB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ECD214D" id="Text Box 106" o:spid="_x0000_s1033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l/5ghg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6E06C12F" wp14:editId="142E2296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63A9" w:rsidRPr="00020509" w:rsidRDefault="008463A9" w:rsidP="008463A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E06C12F" id="Text Box 105" o:spid="_x0000_s1034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J7PohQIAABoFAAAOAAAAZHJzL2Uyb0RvYy54bWysVFtv2yAUfp+0/4B4T32Z08RWnaqXeZrU&#10;XaR2P4AAjtEwMCCxu2r/fQecZ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U5nl&#10;RXqdl7PmfLmYFU0xn5WLdDlLs/K6PE+LsrhtvoUEs6LqBGNc3QnFDyrMir9jeX8fJv1EHaKhxuU8&#10;n08c/bHINH6/K7IXHi6lFH2Nl0cnUgVmXysGZZPKEyGnefJz+rHL0IPDP3Yl6iBQP4nAj+sxaq48&#10;yGut2SMIw2qgDSiGBwUmnbZfMRrgctbYfdkSyzGSbxWIq8yKoAQfF8V8kcPCnlrWpxaiKEDV2GM0&#10;TW/89AJsjRWbDiId5HwFgmxElEpQ7pTVXsZwAWNN+8ci3PDTdfT68aStvgM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CJJ7Po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8463A9" w:rsidRPr="00020509" w:rsidRDefault="008463A9" w:rsidP="008463A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606D1D38" wp14:editId="5506CAB4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06D1D38" id="Text Box 100" o:spid="_x0000_s1035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AW&#10;srel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78EA29A8" wp14:editId="4A4D1CE0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8EA29A8" id="Text Box 101" o:spid="_x0000_s1036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VRjchw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0B59872F" wp14:editId="04A3C655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8463A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B59872F" id="Metin Kutusu 2" o:spid="_x0000_s1037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" stroked="f">
                <v:textbox style="mso-fit-shape-to-text:t">
                  <w:txbxContent>
                    <w:p w:rsidR="00020509" w:rsidRPr="00020509" w:rsidRDefault="008463A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332D0EB9" wp14:editId="629A933D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32D0EB9" id="Text Box 97" o:spid="_x0000_s1038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CN&#10;Ng8E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5F0F88AA" wp14:editId="71FAC51C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63A9" w:rsidRPr="00020509" w:rsidRDefault="008463A9" w:rsidP="008463A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F0F88AA" id="Text Box 96" o:spid="_x0000_s1039" type="#_x0000_t202" style="position:absolute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" stroked="f">
                <v:textbox style="mso-fit-shape-to-text:t">
                  <w:txbxContent>
                    <w:p w:rsidR="008463A9" w:rsidRPr="00020509" w:rsidRDefault="008463A9" w:rsidP="008463A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3C68BDD4" wp14:editId="19475532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C68BDD4" id="Text Box 95" o:spid="_x0000_s1040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pwkhQ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Fty&#10;VtdW0SfQhVHAG5APrwlMWmW+YNRDZ5bYft4TwzASbyRoK0+yzLdyWGTTeQoLc2nZXlqIrAGqxA6j&#10;cbpxY/vvteG7Fm46qfkW9FjxoBUv3DGqo4qh+0JSx5fCt/flOnj9eM9W3wE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i&#10;SpwkhQIAABc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1"/>
        <w:gridCol w:w="730"/>
        <w:gridCol w:w="1048"/>
        <w:gridCol w:w="620"/>
        <w:gridCol w:w="616"/>
        <w:gridCol w:w="616"/>
        <w:gridCol w:w="616"/>
        <w:gridCol w:w="616"/>
        <w:gridCol w:w="616"/>
        <w:gridCol w:w="761"/>
      </w:tblGrid>
      <w:tr w:rsidR="0016461A" w:rsidRPr="00AC5EC9" w:rsidTr="008463A9">
        <w:tc>
          <w:tcPr>
            <w:tcW w:w="9860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8463A9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B45059" w:rsidP="007A5B99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</w:t>
            </w:r>
            <w:r w:rsidR="007A5B99">
              <w:rPr>
                <w:sz w:val="20"/>
              </w:rPr>
              <w:t>İLH</w:t>
            </w:r>
            <w:proofErr w:type="gramEnd"/>
            <w:r>
              <w:rPr>
                <w:sz w:val="20"/>
              </w:rPr>
              <w:t>.001</w:t>
            </w:r>
            <w:r w:rsidR="007A5B99">
              <w:rPr>
                <w:sz w:val="20"/>
              </w:rPr>
              <w:t>4</w:t>
            </w:r>
          </w:p>
        </w:tc>
      </w:tr>
      <w:tr w:rsidR="00061B70" w:rsidRPr="00AC5EC9" w:rsidTr="008463A9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7A5B99">
            <w:pPr>
              <w:rPr>
                <w:sz w:val="20"/>
              </w:rPr>
            </w:pPr>
            <w:r w:rsidRPr="007A5B99">
              <w:rPr>
                <w:sz w:val="20"/>
              </w:rPr>
              <w:t>İstifa ve Müstafi İşlemleri Süreci</w:t>
            </w:r>
          </w:p>
        </w:tc>
      </w:tr>
      <w:tr w:rsidR="00061B70" w:rsidRPr="00AC5EC9" w:rsidTr="008463A9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7A5B99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8463A9">
        <w:trPr>
          <w:trHeight w:val="978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8463A9">
            <w:pPr>
              <w:rPr>
                <w:sz w:val="20"/>
              </w:rPr>
            </w:pPr>
            <w:r>
              <w:rPr>
                <w:sz w:val="20"/>
              </w:rPr>
              <w:t>İstifa ve Müstafi İşlemlerinin yapılması</w:t>
            </w:r>
          </w:p>
        </w:tc>
      </w:tr>
      <w:tr w:rsidR="00056CC4" w:rsidRPr="00AC5EC9" w:rsidTr="008463A9">
        <w:trPr>
          <w:trHeight w:val="690"/>
        </w:trPr>
        <w:tc>
          <w:tcPr>
            <w:tcW w:w="3621" w:type="dxa"/>
            <w:shd w:val="clear" w:color="auto" w:fill="auto"/>
          </w:tcPr>
          <w:p w:rsidR="00056CC4" w:rsidRPr="008463A9" w:rsidRDefault="004062BE" w:rsidP="004062BE">
            <w:pPr>
              <w:rPr>
                <w:b/>
                <w:bCs/>
                <w:color w:val="000000"/>
                <w:sz w:val="18"/>
                <w:szCs w:val="20"/>
              </w:rPr>
            </w:pPr>
            <w:r w:rsidRPr="008463A9">
              <w:rPr>
                <w:b/>
                <w:bCs/>
                <w:color w:val="000000"/>
                <w:sz w:val="18"/>
                <w:szCs w:val="20"/>
              </w:rPr>
              <w:t>SÜREÇLE İLGİLİ YASAL MEVZUAT</w:t>
            </w:r>
            <w:r w:rsidR="00056CC4" w:rsidRPr="008463A9">
              <w:rPr>
                <w:b/>
                <w:bCs/>
                <w:color w:val="000000"/>
                <w:sz w:val="18"/>
                <w:szCs w:val="20"/>
              </w:rPr>
              <w:t>/</w:t>
            </w:r>
            <w:r w:rsidRPr="008463A9">
              <w:rPr>
                <w:b/>
                <w:bCs/>
                <w:color w:val="000000"/>
                <w:sz w:val="18"/>
                <w:szCs w:val="20"/>
              </w:rPr>
              <w:t>STANDART ADI</w:t>
            </w:r>
            <w:r w:rsidR="00056CC4" w:rsidRPr="008463A9">
              <w:rPr>
                <w:b/>
                <w:bCs/>
                <w:color w:val="000000"/>
                <w:sz w:val="18"/>
                <w:szCs w:val="20"/>
              </w:rPr>
              <w:t>/MADD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056CC4" w:rsidRPr="00AC5EC9" w:rsidRDefault="008463A9" w:rsidP="008463A9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18/5/1994</w:t>
            </w:r>
            <w:r w:rsidR="00B45059">
              <w:rPr>
                <w:color w:val="000000"/>
                <w:sz w:val="18"/>
                <w:szCs w:val="18"/>
              </w:rPr>
              <w:t xml:space="preserve"> tarihli ve </w:t>
            </w:r>
            <w:r>
              <w:rPr>
                <w:color w:val="000000"/>
                <w:sz w:val="18"/>
                <w:szCs w:val="18"/>
              </w:rPr>
              <w:t>657</w:t>
            </w:r>
            <w:r w:rsidR="00B45059">
              <w:rPr>
                <w:color w:val="000000"/>
                <w:sz w:val="18"/>
                <w:szCs w:val="18"/>
              </w:rPr>
              <w:t xml:space="preserve"> sayılı </w:t>
            </w:r>
            <w:r>
              <w:rPr>
                <w:color w:val="000000"/>
                <w:sz w:val="18"/>
                <w:szCs w:val="18"/>
              </w:rPr>
              <w:t>Kanununun 79</w:t>
            </w:r>
            <w:r w:rsidR="00B45059">
              <w:rPr>
                <w:color w:val="000000"/>
                <w:sz w:val="18"/>
                <w:szCs w:val="18"/>
              </w:rPr>
              <w:t xml:space="preserve"> </w:t>
            </w:r>
            <w:r>
              <w:rPr>
                <w:color w:val="000000"/>
                <w:sz w:val="18"/>
                <w:szCs w:val="18"/>
              </w:rPr>
              <w:t>uncu</w:t>
            </w:r>
            <w:r w:rsidR="00B45059">
              <w:rPr>
                <w:color w:val="000000"/>
                <w:sz w:val="18"/>
                <w:szCs w:val="18"/>
              </w:rPr>
              <w:t xml:space="preserve"> maddesi</w:t>
            </w:r>
          </w:p>
        </w:tc>
      </w:tr>
      <w:tr w:rsidR="00056CC4" w:rsidRPr="00AC5EC9" w:rsidTr="008463A9">
        <w:trPr>
          <w:trHeight w:val="978"/>
        </w:trPr>
        <w:tc>
          <w:tcPr>
            <w:tcW w:w="3621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8463A9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8463A9">
        <w:trPr>
          <w:trHeight w:val="269"/>
        </w:trPr>
        <w:tc>
          <w:tcPr>
            <w:tcW w:w="3621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8463A9">
              <w:rPr>
                <w:sz w:val="20"/>
              </w:rPr>
              <w:t>İstifa ve Müstafi İşlemlerinin yapılması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8463A9" w:rsidP="008463A9">
            <w:pPr>
              <w:rPr>
                <w:sz w:val="20"/>
              </w:rPr>
            </w:pPr>
            <w:r>
              <w:rPr>
                <w:sz w:val="20"/>
              </w:rPr>
              <w:t>İstifa ve Müstafi Durumundaki Personelin Taleplerinin Karşılanması</w:t>
            </w:r>
          </w:p>
        </w:tc>
      </w:tr>
      <w:tr w:rsidR="005B272D" w:rsidRPr="00AC5EC9" w:rsidTr="008463A9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8463A9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8463A9">
        <w:tc>
          <w:tcPr>
            <w:tcW w:w="3621" w:type="dxa"/>
            <w:shd w:val="clear" w:color="auto" w:fill="auto"/>
          </w:tcPr>
          <w:p w:rsidR="005B272D" w:rsidRPr="008463A9" w:rsidRDefault="005B272D">
            <w:pPr>
              <w:rPr>
                <w:b/>
                <w:sz w:val="18"/>
              </w:rPr>
            </w:pPr>
            <w:r w:rsidRPr="008463A9">
              <w:rPr>
                <w:b/>
                <w:sz w:val="18"/>
              </w:rPr>
              <w:t>SÜRECİN PERFORMANS GÖSTERGE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8463A9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30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8463A9" w:rsidRPr="00AC5EC9" w:rsidTr="008463A9">
        <w:tc>
          <w:tcPr>
            <w:tcW w:w="3621" w:type="dxa"/>
            <w:shd w:val="clear" w:color="auto" w:fill="auto"/>
          </w:tcPr>
          <w:p w:rsidR="008463A9" w:rsidRPr="00AC5EC9" w:rsidRDefault="008463A9" w:rsidP="008463A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İstifa ve Müstafi İşlemlerinin yapılması</w:t>
            </w:r>
          </w:p>
        </w:tc>
        <w:tc>
          <w:tcPr>
            <w:tcW w:w="730" w:type="dxa"/>
            <w:shd w:val="clear" w:color="auto" w:fill="auto"/>
          </w:tcPr>
          <w:p w:rsidR="008463A9" w:rsidRPr="00AC5EC9" w:rsidRDefault="008463A9" w:rsidP="008463A9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48" w:type="dxa"/>
            <w:shd w:val="clear" w:color="auto" w:fill="auto"/>
          </w:tcPr>
          <w:p w:rsidR="008463A9" w:rsidRPr="008463A9" w:rsidRDefault="008463A9" w:rsidP="008463A9">
            <w:pPr>
              <w:rPr>
                <w:sz w:val="14"/>
              </w:rPr>
            </w:pPr>
            <w:r w:rsidRPr="008463A9">
              <w:rPr>
                <w:sz w:val="14"/>
              </w:rPr>
              <w:t>İstifa ve Müstafi Durumundaki Personelin Taleplerinin Karşılanması</w:t>
            </w:r>
          </w:p>
        </w:tc>
        <w:tc>
          <w:tcPr>
            <w:tcW w:w="620" w:type="dxa"/>
            <w:shd w:val="clear" w:color="auto" w:fill="auto"/>
          </w:tcPr>
          <w:p w:rsidR="008463A9" w:rsidRPr="00AC5EC9" w:rsidRDefault="008463A9" w:rsidP="008463A9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8463A9" w:rsidRPr="00AC5EC9" w:rsidRDefault="008463A9" w:rsidP="008463A9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8463A9" w:rsidRPr="00AC5EC9" w:rsidRDefault="008463A9" w:rsidP="008463A9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8463A9" w:rsidRPr="00AC5EC9" w:rsidRDefault="008463A9" w:rsidP="008463A9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8463A9" w:rsidRPr="00AC5EC9" w:rsidRDefault="008463A9" w:rsidP="008463A9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8463A9" w:rsidRPr="00AC5EC9" w:rsidRDefault="008463A9" w:rsidP="008463A9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8463A9" w:rsidRPr="00AC5EC9" w:rsidRDefault="008463A9" w:rsidP="008463A9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8463A9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3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8463A9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3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8463A9">
        <w:trPr>
          <w:trHeight w:val="484"/>
        </w:trPr>
        <w:tc>
          <w:tcPr>
            <w:tcW w:w="3621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42678F" w:rsidP="008463A9">
            <w:pPr>
              <w:rPr>
                <w:sz w:val="20"/>
              </w:rPr>
            </w:pPr>
            <w:r>
              <w:rPr>
                <w:sz w:val="20"/>
              </w:rPr>
              <w:t>Tüm Akadem</w:t>
            </w:r>
            <w:r w:rsidR="008463A9">
              <w:rPr>
                <w:sz w:val="20"/>
              </w:rPr>
              <w:t>ik Birimler, Tüm İdari Birimler</w:t>
            </w:r>
            <w:r>
              <w:rPr>
                <w:sz w:val="20"/>
              </w:rPr>
              <w:t xml:space="preserve"> </w:t>
            </w:r>
          </w:p>
        </w:tc>
      </w:tr>
      <w:tr w:rsidR="005B272D" w:rsidRPr="00AC5EC9" w:rsidTr="008463A9">
        <w:trPr>
          <w:trHeight w:val="548"/>
        </w:trPr>
        <w:tc>
          <w:tcPr>
            <w:tcW w:w="3621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8463A9" w:rsidP="0016461A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8463A9">
        <w:trPr>
          <w:trHeight w:val="542"/>
        </w:trPr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8463A9">
            <w:pPr>
              <w:rPr>
                <w:sz w:val="20"/>
              </w:rPr>
            </w:pPr>
            <w:r>
              <w:rPr>
                <w:sz w:val="20"/>
              </w:rPr>
              <w:t>Personel Daire Başkanlığı</w:t>
            </w:r>
          </w:p>
        </w:tc>
      </w:tr>
      <w:tr w:rsidR="005B272D" w:rsidRPr="00AC5EC9" w:rsidTr="008463A9">
        <w:trPr>
          <w:trHeight w:val="578"/>
        </w:trPr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8463A9">
            <w:pPr>
              <w:rPr>
                <w:sz w:val="20"/>
              </w:rPr>
            </w:pPr>
            <w:r>
              <w:rPr>
                <w:sz w:val="20"/>
              </w:rPr>
              <w:t>Dilekçe ve Olur</w:t>
            </w:r>
          </w:p>
        </w:tc>
      </w:tr>
      <w:tr w:rsidR="005B272D" w:rsidRPr="00AC5EC9" w:rsidTr="008463A9">
        <w:trPr>
          <w:trHeight w:val="578"/>
        </w:trPr>
        <w:tc>
          <w:tcPr>
            <w:tcW w:w="3621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42678F" w:rsidRPr="00AC5EC9" w:rsidRDefault="008463A9">
            <w:pPr>
              <w:rPr>
                <w:sz w:val="20"/>
              </w:rPr>
            </w:pPr>
            <w:r>
              <w:rPr>
                <w:sz w:val="20"/>
              </w:rPr>
              <w:t>Personelin Görevden Ayrılması</w:t>
            </w:r>
          </w:p>
        </w:tc>
      </w:tr>
      <w:tr w:rsidR="005B272D" w:rsidRPr="00AC5EC9" w:rsidTr="008463A9">
        <w:trPr>
          <w:trHeight w:val="559"/>
        </w:trPr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C34976" w:rsidRPr="00AC5EC9" w:rsidRDefault="00C34976">
            <w:pPr>
              <w:rPr>
                <w:sz w:val="20"/>
              </w:rPr>
            </w:pPr>
          </w:p>
        </w:tc>
      </w:tr>
    </w:tbl>
    <w:p w:rsidR="006B024B" w:rsidRDefault="006B024B" w:rsidP="008463A9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02C6C" w:rsidRDefault="00102C6C">
      <w:r>
        <w:separator/>
      </w:r>
    </w:p>
  </w:endnote>
  <w:endnote w:type="continuationSeparator" w:id="0">
    <w:p w:rsidR="00102C6C" w:rsidRDefault="00102C6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14E38" w:rsidRDefault="00514E38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514E38" w:rsidTr="00E620D3">
      <w:trPr>
        <w:cantSplit/>
        <w:trHeight w:val="670"/>
      </w:trPr>
      <w:tc>
        <w:tcPr>
          <w:tcW w:w="3310" w:type="dxa"/>
        </w:tcPr>
        <w:p w:rsidR="00514E38" w:rsidRDefault="00514E38" w:rsidP="00514E38">
          <w:pPr>
            <w:pStyle w:val="stBilgi"/>
            <w:rPr>
              <w:i/>
              <w:iCs/>
              <w:sz w:val="16"/>
            </w:rPr>
          </w:pPr>
          <w:bookmarkStart w:id="0" w:name="_GoBack" w:colFirst="0" w:colLast="2"/>
          <w:r>
            <w:rPr>
              <w:i/>
              <w:iCs/>
              <w:sz w:val="16"/>
            </w:rPr>
            <w:t xml:space="preserve"> Fakülte Sekreter V. Ali TOMALI</w:t>
          </w:r>
        </w:p>
      </w:tc>
      <w:tc>
        <w:tcPr>
          <w:tcW w:w="1765" w:type="dxa"/>
        </w:tcPr>
        <w:p w:rsidR="00514E38" w:rsidRDefault="00514E38" w:rsidP="00514E38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514E38" w:rsidRDefault="00514E38" w:rsidP="00514E38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V. Prof. Dr. İbrahim KISAÇ</w:t>
          </w:r>
        </w:p>
      </w:tc>
      <w:tc>
        <w:tcPr>
          <w:tcW w:w="1620" w:type="dxa"/>
        </w:tcPr>
        <w:p w:rsidR="00514E38" w:rsidRDefault="00514E38" w:rsidP="00514E38">
          <w:pPr>
            <w:pStyle w:val="stBilgi"/>
            <w:rPr>
              <w:i/>
              <w:iCs/>
              <w:sz w:val="16"/>
            </w:rPr>
          </w:pPr>
        </w:p>
      </w:tc>
    </w:tr>
    <w:bookmarkEnd w:id="0"/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14E38" w:rsidRDefault="00514E38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02C6C" w:rsidRDefault="00102C6C">
      <w:r>
        <w:separator/>
      </w:r>
    </w:p>
  </w:footnote>
  <w:footnote w:type="continuationSeparator" w:id="0">
    <w:p w:rsidR="00102C6C" w:rsidRDefault="00102C6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14E38" w:rsidRDefault="00514E38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4C2E9D">
          <w:pPr>
            <w:pStyle w:val="stBilgi"/>
            <w:jc w:val="center"/>
            <w:rPr>
              <w:b/>
              <w:bCs/>
            </w:rPr>
          </w:pPr>
          <w:r w:rsidRPr="004C2E9D">
            <w:rPr>
              <w:b/>
              <w:bCs/>
              <w:sz w:val="28"/>
            </w:rPr>
            <w:t>İstifa ve Müstafi İşlemleri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7A5B99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İLH</w:t>
          </w:r>
          <w:proofErr w:type="gramEnd"/>
          <w:r>
            <w:rPr>
              <w:sz w:val="16"/>
            </w:rPr>
            <w:t>.</w:t>
          </w:r>
          <w:r w:rsidR="002D4A29">
            <w:rPr>
              <w:sz w:val="16"/>
            </w:rPr>
            <w:t>001</w:t>
          </w:r>
          <w:r>
            <w:rPr>
              <w:sz w:val="16"/>
            </w:rPr>
            <w:t>4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2F38F0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14E38" w:rsidRDefault="00514E38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102C6C"/>
    <w:rsid w:val="00104F3C"/>
    <w:rsid w:val="00121BEF"/>
    <w:rsid w:val="001333B0"/>
    <w:rsid w:val="00136C1B"/>
    <w:rsid w:val="0016461A"/>
    <w:rsid w:val="001D2376"/>
    <w:rsid w:val="001D2DCD"/>
    <w:rsid w:val="001D2E8F"/>
    <w:rsid w:val="00210994"/>
    <w:rsid w:val="002141AB"/>
    <w:rsid w:val="0025006D"/>
    <w:rsid w:val="002D4A29"/>
    <w:rsid w:val="002F38F0"/>
    <w:rsid w:val="004062BE"/>
    <w:rsid w:val="0041164F"/>
    <w:rsid w:val="0042678F"/>
    <w:rsid w:val="004549D5"/>
    <w:rsid w:val="0049321C"/>
    <w:rsid w:val="004A7469"/>
    <w:rsid w:val="004B0977"/>
    <w:rsid w:val="004C2E9D"/>
    <w:rsid w:val="00514E38"/>
    <w:rsid w:val="005251A0"/>
    <w:rsid w:val="005B272D"/>
    <w:rsid w:val="00667B92"/>
    <w:rsid w:val="006853B2"/>
    <w:rsid w:val="006A1565"/>
    <w:rsid w:val="006B024B"/>
    <w:rsid w:val="007359E4"/>
    <w:rsid w:val="007A5B99"/>
    <w:rsid w:val="007B05F8"/>
    <w:rsid w:val="00843E65"/>
    <w:rsid w:val="008463A9"/>
    <w:rsid w:val="008B5D65"/>
    <w:rsid w:val="00900BB4"/>
    <w:rsid w:val="009919F2"/>
    <w:rsid w:val="009C6A7C"/>
    <w:rsid w:val="00A41EB5"/>
    <w:rsid w:val="00A53EC5"/>
    <w:rsid w:val="00AA5D5B"/>
    <w:rsid w:val="00AC5EC9"/>
    <w:rsid w:val="00B0612E"/>
    <w:rsid w:val="00B45059"/>
    <w:rsid w:val="00BA011C"/>
    <w:rsid w:val="00C34976"/>
    <w:rsid w:val="00C745A4"/>
    <w:rsid w:val="00C80F2F"/>
    <w:rsid w:val="00C81A99"/>
    <w:rsid w:val="00C94095"/>
    <w:rsid w:val="00C96DF3"/>
    <w:rsid w:val="00CA1061"/>
    <w:rsid w:val="00CD3BE9"/>
    <w:rsid w:val="00CE2308"/>
    <w:rsid w:val="00D13AF0"/>
    <w:rsid w:val="00D35282"/>
    <w:rsid w:val="00D62982"/>
    <w:rsid w:val="00DB1A92"/>
    <w:rsid w:val="00DB618F"/>
    <w:rsid w:val="00DF1594"/>
    <w:rsid w:val="00E620D3"/>
    <w:rsid w:val="00E642FA"/>
    <w:rsid w:val="00E96412"/>
    <w:rsid w:val="00EB27D7"/>
    <w:rsid w:val="00ED686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4A7469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2</Pages>
  <Words>148</Words>
  <Characters>1268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4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8</cp:revision>
  <cp:lastPrinted>2003-08-30T09:32:00Z</cp:lastPrinted>
  <dcterms:created xsi:type="dcterms:W3CDTF">2019-10-09T12:22:00Z</dcterms:created>
  <dcterms:modified xsi:type="dcterms:W3CDTF">2022-10-27T12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